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C2ECC" w:rsidRDefault="00D1771B" w:rsidP="00D1771B">
      <w:pPr>
        <w:ind w:left="-142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47AED26" wp14:editId="7AE87AAE">
                <wp:simplePos x="0" y="0"/>
                <wp:positionH relativeFrom="column">
                  <wp:posOffset>8455173</wp:posOffset>
                </wp:positionH>
                <wp:positionV relativeFrom="paragraph">
                  <wp:posOffset>-83127</wp:posOffset>
                </wp:positionV>
                <wp:extent cx="0" cy="6180455"/>
                <wp:effectExtent l="0" t="0" r="19050" b="0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18045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5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65.75pt,-6.55pt" to="665.75pt,48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" strokecolor="#4579b8 [3044]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9013D09" wp14:editId="0F8F3899">
                <wp:simplePos x="0" y="0"/>
                <wp:positionH relativeFrom="column">
                  <wp:posOffset>7172325</wp:posOffset>
                </wp:positionH>
                <wp:positionV relativeFrom="paragraph">
                  <wp:posOffset>-83185</wp:posOffset>
                </wp:positionV>
                <wp:extent cx="0" cy="6180455"/>
                <wp:effectExtent l="0" t="0" r="19050" b="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18045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64.75pt,-6.55pt" to="564.75pt,48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" strokecolor="#4579b8 [3044]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0A48262" wp14:editId="222AC444">
                <wp:simplePos x="0" y="0"/>
                <wp:positionH relativeFrom="column">
                  <wp:posOffset>5266055</wp:posOffset>
                </wp:positionH>
                <wp:positionV relativeFrom="paragraph">
                  <wp:posOffset>-83185</wp:posOffset>
                </wp:positionV>
                <wp:extent cx="0" cy="6228080"/>
                <wp:effectExtent l="0" t="0" r="19050" b="2032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228080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4" o:spid="_x0000_s1026" style="position:absolute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14.65pt,-6.55pt" to="414.65pt,48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" strokecolor="#4579b8 [3044]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DB8364C" wp14:editId="7F07FA64">
                <wp:simplePos x="0" y="0"/>
                <wp:positionH relativeFrom="column">
                  <wp:posOffset>4048760</wp:posOffset>
                </wp:positionH>
                <wp:positionV relativeFrom="paragraph">
                  <wp:posOffset>-36195</wp:posOffset>
                </wp:positionV>
                <wp:extent cx="0" cy="6181090"/>
                <wp:effectExtent l="0" t="0" r="19050" b="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181090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3" o:spid="_x0000_s1026" style="position:absolute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8.8pt,-2.85pt" to="318.8pt,48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" strokecolor="#4579b8 [3044]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01DC709" wp14:editId="41699616">
                <wp:simplePos x="0" y="0"/>
                <wp:positionH relativeFrom="column">
                  <wp:posOffset>2962275</wp:posOffset>
                </wp:positionH>
                <wp:positionV relativeFrom="paragraph">
                  <wp:posOffset>-36195</wp:posOffset>
                </wp:positionV>
                <wp:extent cx="0" cy="6228080"/>
                <wp:effectExtent l="0" t="0" r="19050" b="20320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228080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6" o:spid="_x0000_s1026" style="position:absolute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3.25pt,-2.85pt" to="233.25pt,48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" strokecolor="#4579b8 [3044]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AAFA08A" wp14:editId="0EAE79BF">
                <wp:simplePos x="0" y="0"/>
                <wp:positionH relativeFrom="column">
                  <wp:posOffset>1774825</wp:posOffset>
                </wp:positionH>
                <wp:positionV relativeFrom="paragraph">
                  <wp:posOffset>-36195</wp:posOffset>
                </wp:positionV>
                <wp:extent cx="0" cy="6228080"/>
                <wp:effectExtent l="0" t="0" r="19050" b="2032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228080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7" o:spid="_x0000_s1026" style="position:absolute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9.75pt,-2.85pt" to="139.75pt,48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" strokecolor="#4579b8 [3044]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6813CEC" wp14:editId="370B0DD7">
                <wp:simplePos x="0" y="0"/>
                <wp:positionH relativeFrom="column">
                  <wp:posOffset>854710</wp:posOffset>
                </wp:positionH>
                <wp:positionV relativeFrom="paragraph">
                  <wp:posOffset>-36195</wp:posOffset>
                </wp:positionV>
                <wp:extent cx="0" cy="6133465"/>
                <wp:effectExtent l="0" t="0" r="19050" b="19685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13346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7.3pt,-2.85pt" to="67.3pt,48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" strokecolor="#4579b8 [3044]">
                <v:stroke dashstyle="longDashDot"/>
              </v:line>
            </w:pict>
          </mc:Fallback>
        </mc:AlternateContent>
      </w:r>
      <w:bookmarkStart w:id="0" w:name="_GoBack"/>
      <w:r>
        <w:object w:dxaOrig="16606" w:dyaOrig="7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0.55pt;height:463.8pt" o:ole="">
            <v:imagedata r:id="rId5" o:title=""/>
          </v:shape>
          <o:OLEObject Type="Embed" ProgID="Visio.Drawing.11" ShapeID="_x0000_i1025" DrawAspect="Content" ObjectID="_1605349334" r:id="rId6"/>
        </w:object>
      </w:r>
      <w:bookmarkEnd w:id="0"/>
    </w:p>
    <w:sectPr w:rsidR="005C2ECC" w:rsidSect="00D1771B">
      <w:pgSz w:w="15840" w:h="12240" w:orient="landscape"/>
      <w:pgMar w:top="1440" w:right="814" w:bottom="567" w:left="85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771B"/>
    <w:rsid w:val="005C2ECC"/>
    <w:rsid w:val="00D177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5</Words>
  <Characters>32</Characters>
  <Application>Microsoft Office Word</Application>
  <DocSecurity>0</DocSecurity>
  <Lines>1</Lines>
  <Paragraphs>1</Paragraphs>
  <ScaleCrop>false</ScaleCrop>
  <Company/>
  <LinksUpToDate>false</LinksUpToDate>
  <CharactersWithSpaces>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მაია მაღლაკელიძე-ხომერიკი</dc:creator>
  <cp:lastModifiedBy>მაია მაღლაკელიძე-ხომერიკი</cp:lastModifiedBy>
  <cp:revision>1</cp:revision>
  <dcterms:created xsi:type="dcterms:W3CDTF">2018-12-03T09:30:00Z</dcterms:created>
  <dcterms:modified xsi:type="dcterms:W3CDTF">2018-12-03T09:36:00Z</dcterms:modified>
</cp:coreProperties>
</file>